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90710" w:rsidRDefault="003D54FD">
      <w:r>
        <w:object w:dxaOrig="11063" w:dyaOrig="158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651pt" o:ole="">
            <v:imagedata r:id="rId4" o:title=""/>
          </v:shape>
          <o:OLEObject Type="Embed" ProgID="Visio.Drawing.11" ShapeID="_x0000_i1025" DrawAspect="Content" ObjectID="_1441014360" r:id="rId5"/>
        </w:object>
      </w:r>
    </w:p>
    <w:sectPr w:rsidR="00790710" w:rsidSect="00790710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A2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A2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compat/>
  <w:rsids>
    <w:rsidRoot w:val="003D54FD"/>
    <w:rsid w:val="003D54FD"/>
    <w:rsid w:val="0079071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90710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16170CEA-8B1F-45A2-AB65-950B107CBCCA}"/>
</file>

<file path=customXml/itemProps2.xml><?xml version="1.0" encoding="utf-8"?>
<ds:datastoreItem xmlns:ds="http://schemas.openxmlformats.org/officeDocument/2006/customXml" ds:itemID="{5D715835-7AD5-46AE-BB33-C19FB44873F3}"/>
</file>

<file path=customXml/itemProps3.xml><?xml version="1.0" encoding="utf-8"?>
<ds:datastoreItem xmlns:ds="http://schemas.openxmlformats.org/officeDocument/2006/customXml" ds:itemID="{029DC8E6-B891-49EC-96BF-CB30027EA8C6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 </dc:creator>
  <cp:keywords/>
  <dc:description/>
  <cp:lastModifiedBy> </cp:lastModifiedBy>
  <cp:revision>3</cp:revision>
  <dcterms:created xsi:type="dcterms:W3CDTF">2013-09-18T09:59:00Z</dcterms:created>
  <dcterms:modified xsi:type="dcterms:W3CDTF">2013-09-18T10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